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07B8B" w14:textId="7D2D9E5E"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t>S3-2</w:t>
      </w:r>
      <w:r w:rsidR="00A05B3D">
        <w:rPr>
          <w:b/>
          <w:i/>
          <w:noProof/>
          <w:sz w:val="28"/>
        </w:rPr>
        <w:t>1</w:t>
      </w:r>
      <w:r w:rsidR="00810B4C">
        <w:rPr>
          <w:b/>
          <w:i/>
          <w:noProof/>
          <w:sz w:val="28"/>
        </w:rPr>
        <w:t>0103</w:t>
      </w:r>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8F05EC" w:rsidP="00E13F3D">
            <w:pPr>
              <w:pStyle w:val="CRCoverPage"/>
              <w:spacing w:after="0"/>
              <w:jc w:val="right"/>
              <w:rPr>
                <w:b/>
                <w:noProof/>
                <w:sz w:val="28"/>
              </w:rPr>
            </w:pPr>
            <w:r>
              <w:fldChar w:fldCharType="begin"/>
            </w:r>
            <w:r>
              <w:instrText xml:space="preserve"> DOCPROPERTY  Spec#  \* MERGEFORMAT </w:instrText>
            </w:r>
            <w:r>
              <w:fldChar w:fldCharType="separate"/>
            </w:r>
            <w:r w:rsidR="006D5882">
              <w:rPr>
                <w:b/>
                <w:noProof/>
                <w:sz w:val="28"/>
              </w:rPr>
              <w:t>33.501</w:t>
            </w:r>
            <w:r>
              <w:rPr>
                <w:b/>
                <w:noProof/>
                <w:sz w:val="28"/>
              </w:rPr>
              <w:fldChar w:fldCharType="end"/>
            </w:r>
          </w:p>
        </w:tc>
        <w:tc>
          <w:tcPr>
            <w:tcW w:w="709" w:type="dxa"/>
          </w:tcPr>
          <w:p w14:paraId="445B4953" w14:textId="77777777" w:rsidR="001E41F3" w:rsidRPr="001835F5" w:rsidRDefault="001E41F3" w:rsidP="001835F5">
            <w:pPr>
              <w:pStyle w:val="CRCoverPage"/>
              <w:spacing w:after="0"/>
              <w:jc w:val="right"/>
              <w:rPr>
                <w:b/>
                <w:noProof/>
                <w:sz w:val="28"/>
              </w:rPr>
            </w:pPr>
            <w:r>
              <w:rPr>
                <w:b/>
                <w:noProof/>
                <w:sz w:val="28"/>
              </w:rPr>
              <w:t>CR</w:t>
            </w:r>
          </w:p>
        </w:tc>
        <w:tc>
          <w:tcPr>
            <w:tcW w:w="1276" w:type="dxa"/>
            <w:shd w:val="pct30" w:color="FFFF00" w:fill="auto"/>
          </w:tcPr>
          <w:p w14:paraId="7D18D44F" w14:textId="5BC0C977" w:rsidR="001E41F3" w:rsidRPr="001835F5" w:rsidRDefault="00810B4C" w:rsidP="001835F5">
            <w:pPr>
              <w:pStyle w:val="CRCoverPage"/>
              <w:spacing w:after="0"/>
              <w:jc w:val="right"/>
              <w:rPr>
                <w:b/>
                <w:noProof/>
                <w:sz w:val="28"/>
              </w:rPr>
            </w:pPr>
            <w:r w:rsidRPr="001835F5">
              <w:rPr>
                <w:b/>
                <w:noProof/>
                <w:sz w:val="28"/>
              </w:rPr>
              <w:t>1025</w:t>
            </w:r>
            <w:r w:rsidR="006D5882" w:rsidRPr="001835F5">
              <w:rPr>
                <w:b/>
                <w:noProof/>
                <w:sz w:val="28"/>
              </w:rPr>
              <w:fldChar w:fldCharType="begin"/>
            </w:r>
            <w:r w:rsidR="006D5882" w:rsidRPr="001835F5">
              <w:rPr>
                <w:b/>
                <w:noProof/>
                <w:sz w:val="28"/>
              </w:rPr>
              <w:instrText xml:space="preserve"> DOCPROPERTY  Cr#  \* MERGEFORMAT </w:instrText>
            </w:r>
            <w:r w:rsidR="006D5882" w:rsidRPr="001835F5">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38ED0F5" w:rsidR="001E41F3" w:rsidRPr="00410371" w:rsidRDefault="008F05EC" w:rsidP="00E13F3D">
            <w:pPr>
              <w:pStyle w:val="CRCoverPage"/>
              <w:spacing w:after="0"/>
              <w:jc w:val="center"/>
              <w:rPr>
                <w:b/>
                <w:noProof/>
              </w:rPr>
            </w:pPr>
            <w:r>
              <w:fldChar w:fldCharType="begin"/>
            </w:r>
            <w:r>
              <w:instrText xml:space="preserve"> DOCPROPERTY  Revision  \* MERGEFORMAT </w:instrText>
            </w:r>
            <w:r>
              <w:fldChar w:fldCharType="separate"/>
            </w:r>
            <w:r w:rsidR="006D5882">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7F99703A" w:rsidR="001E41F3" w:rsidRPr="00410371" w:rsidRDefault="008F05EC">
            <w:pPr>
              <w:pStyle w:val="CRCoverPage"/>
              <w:spacing w:after="0"/>
              <w:jc w:val="center"/>
              <w:rPr>
                <w:noProof/>
                <w:sz w:val="28"/>
              </w:rPr>
            </w:pPr>
            <w:r>
              <w:fldChar w:fldCharType="begin"/>
            </w:r>
            <w:r>
              <w:instrText xml:space="preserve"> DOCPROPERTY  Version  \* MERGEFORMAT </w:instrText>
            </w:r>
            <w:r>
              <w:fldChar w:fldCharType="separate"/>
            </w:r>
            <w:r w:rsidR="006D5882">
              <w:rPr>
                <w:b/>
                <w:noProof/>
                <w:sz w:val="28"/>
              </w:rPr>
              <w:t>16.5.0</w:t>
            </w:r>
            <w:r w:rsidR="006D5882" w:rsidRPr="00410371" w:rsidDel="006D5882">
              <w:rPr>
                <w:b/>
                <w:noProof/>
                <w:sz w:val="28"/>
              </w:rPr>
              <w:t xml:space="preserve"> </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30D5E3A" w:rsidR="001E41F3" w:rsidRDefault="001835F5">
            <w:pPr>
              <w:pStyle w:val="CRCoverPage"/>
              <w:spacing w:after="0"/>
              <w:ind w:left="100"/>
              <w:rPr>
                <w:noProof/>
              </w:rPr>
            </w:pPr>
            <w:r w:rsidRPr="001835F5">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CE8CD34" w:rsidR="001E41F3" w:rsidRDefault="009F6372">
            <w:pPr>
              <w:pStyle w:val="CRCoverPage"/>
              <w:spacing w:after="0"/>
              <w:ind w:left="100"/>
              <w:rPr>
                <w:noProof/>
              </w:rPr>
            </w:pPr>
            <w:r>
              <w:t>Nokia, Nokia Shanghai Bell</w:t>
            </w:r>
            <w:r w:rsidR="007E7331">
              <w:t xml:space="preserve">, Huawei, </w:t>
            </w:r>
            <w:proofErr w:type="spellStart"/>
            <w:r w:rsidR="007E7331">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8F05EC">
            <w:pPr>
              <w:pStyle w:val="CRCoverPage"/>
              <w:spacing w:after="0"/>
              <w:ind w:left="100"/>
              <w:rPr>
                <w:noProof/>
              </w:rPr>
            </w:pPr>
            <w:r>
              <w:fldChar w:fldCharType="begin"/>
            </w:r>
            <w:r>
              <w:instrText xml:space="preserve"> DOCPROPERTY  RelatedWis  \* MERGEFORMAT </w:instrText>
            </w:r>
            <w:r>
              <w:fldChar w:fldCharType="separate"/>
            </w:r>
            <w:r w:rsidR="00A05B3D">
              <w:rPr>
                <w:sz w:val="18"/>
                <w:szCs w:val="18"/>
              </w:rPr>
              <w:t xml:space="preserve"> </w:t>
            </w:r>
            <w:r w:rsidR="00A05B3D" w:rsidRPr="001835F5">
              <w:t>5GS_Ph1-SEC</w:t>
            </w:r>
            <w: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043640" w:rsidR="001E41F3" w:rsidRDefault="00A05B3D">
            <w:pPr>
              <w:pStyle w:val="CRCoverPage"/>
              <w:spacing w:after="0"/>
              <w:ind w:left="100"/>
              <w:rPr>
                <w:noProof/>
              </w:rPr>
            </w:pPr>
            <w:r>
              <w:t>2</w:t>
            </w:r>
            <w:r w:rsidR="001835F5">
              <w:t>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E6B1FAC" w:rsidR="001E41F3" w:rsidRDefault="00AA7BEA"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A52CF7" w:rsidR="001E41F3" w:rsidRDefault="008F05EC">
            <w:pPr>
              <w:pStyle w:val="CRCoverPage"/>
              <w:spacing w:after="0"/>
              <w:ind w:left="100"/>
              <w:rPr>
                <w:noProof/>
              </w:rPr>
            </w:pPr>
            <w:r>
              <w:fldChar w:fldCharType="begin"/>
            </w:r>
            <w:r>
              <w:instrText xml:space="preserve"> DOCPROPERTY  Release  \* MERGEFORMAT </w:instrText>
            </w:r>
            <w:r>
              <w:fldChar w:fldCharType="separate"/>
            </w:r>
            <w:r w:rsidR="00A05B3D">
              <w:rPr>
                <w:noProof/>
              </w:rPr>
              <w:t>Rel-1</w:t>
            </w:r>
            <w:r w:rsidR="00AA7BEA">
              <w:rPr>
                <w:noProof/>
              </w:rPr>
              <w:t>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D5882" w14:paraId="367DDD0B" w14:textId="77777777" w:rsidTr="00547111">
        <w:tc>
          <w:tcPr>
            <w:tcW w:w="2694" w:type="dxa"/>
            <w:gridSpan w:val="2"/>
            <w:tcBorders>
              <w:top w:val="single" w:sz="4" w:space="0" w:color="auto"/>
              <w:left w:val="single" w:sz="4" w:space="0" w:color="auto"/>
            </w:tcBorders>
          </w:tcPr>
          <w:p w14:paraId="24DB6269" w14:textId="77777777" w:rsidR="006D5882" w:rsidRDefault="006D5882" w:rsidP="006D588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183F61D0" w:rsidR="006D5882" w:rsidRDefault="006D5882" w:rsidP="006D5882">
            <w:pPr>
              <w:pStyle w:val="CRCoverPage"/>
              <w:spacing w:after="0"/>
              <w:ind w:left="100"/>
              <w:rPr>
                <w:noProof/>
              </w:rPr>
            </w:pPr>
            <w:r>
              <w:rPr>
                <w:noProof/>
              </w:rPr>
              <w:t xml:space="preserve">Registration of a NF Service Consumer is only necessary if it acts also as a NF Service Producer. Therefore, the mandatoriness of an NF Service Consumer being registered as OAuth client is not needed. </w:t>
            </w:r>
          </w:p>
        </w:tc>
      </w:tr>
      <w:tr w:rsidR="006D5882" w14:paraId="4C6D6D06" w14:textId="77777777" w:rsidTr="00547111">
        <w:tc>
          <w:tcPr>
            <w:tcW w:w="2694" w:type="dxa"/>
            <w:gridSpan w:val="2"/>
            <w:tcBorders>
              <w:left w:val="single" w:sz="4" w:space="0" w:color="auto"/>
            </w:tcBorders>
          </w:tcPr>
          <w:p w14:paraId="1595AD57"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2A279AE1" w14:textId="77777777" w:rsidR="006D5882" w:rsidRDefault="006D5882" w:rsidP="006D5882">
            <w:pPr>
              <w:pStyle w:val="CRCoverPage"/>
              <w:spacing w:after="0"/>
              <w:rPr>
                <w:noProof/>
                <w:sz w:val="8"/>
                <w:szCs w:val="8"/>
              </w:rPr>
            </w:pPr>
          </w:p>
        </w:tc>
      </w:tr>
      <w:tr w:rsidR="006D5882" w14:paraId="655E2075" w14:textId="77777777" w:rsidTr="00547111">
        <w:tc>
          <w:tcPr>
            <w:tcW w:w="2694" w:type="dxa"/>
            <w:gridSpan w:val="2"/>
            <w:tcBorders>
              <w:left w:val="single" w:sz="4" w:space="0" w:color="auto"/>
            </w:tcBorders>
          </w:tcPr>
          <w:p w14:paraId="1CFC5D5E" w14:textId="77777777" w:rsidR="006D5882" w:rsidRDefault="006D5882" w:rsidP="006D588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52983703" w:rsidR="006D5882" w:rsidRDefault="006D5882" w:rsidP="006D5882">
            <w:pPr>
              <w:pStyle w:val="CRCoverPage"/>
              <w:spacing w:after="0"/>
              <w:ind w:left="100"/>
              <w:rPr>
                <w:noProof/>
              </w:rPr>
            </w:pPr>
            <w:r>
              <w:rPr>
                <w:noProof/>
              </w:rPr>
              <w:t>Change mandatory registration of NF Service Consumer to being optional.</w:t>
            </w:r>
          </w:p>
        </w:tc>
      </w:tr>
      <w:tr w:rsidR="006D5882" w14:paraId="31EB3335" w14:textId="77777777" w:rsidTr="00547111">
        <w:tc>
          <w:tcPr>
            <w:tcW w:w="2694" w:type="dxa"/>
            <w:gridSpan w:val="2"/>
            <w:tcBorders>
              <w:left w:val="single" w:sz="4" w:space="0" w:color="auto"/>
            </w:tcBorders>
          </w:tcPr>
          <w:p w14:paraId="67100C75" w14:textId="77777777" w:rsidR="006D5882" w:rsidRDefault="006D5882" w:rsidP="006D5882">
            <w:pPr>
              <w:pStyle w:val="CRCoverPage"/>
              <w:spacing w:after="0"/>
              <w:rPr>
                <w:b/>
                <w:i/>
                <w:noProof/>
                <w:sz w:val="8"/>
                <w:szCs w:val="8"/>
              </w:rPr>
            </w:pPr>
          </w:p>
        </w:tc>
        <w:tc>
          <w:tcPr>
            <w:tcW w:w="6946" w:type="dxa"/>
            <w:gridSpan w:val="9"/>
            <w:tcBorders>
              <w:right w:val="single" w:sz="4" w:space="0" w:color="auto"/>
            </w:tcBorders>
          </w:tcPr>
          <w:p w14:paraId="6DBACA2E" w14:textId="77777777" w:rsidR="006D5882" w:rsidRDefault="006D5882" w:rsidP="006D5882">
            <w:pPr>
              <w:pStyle w:val="CRCoverPage"/>
              <w:spacing w:after="0"/>
              <w:rPr>
                <w:noProof/>
                <w:sz w:val="8"/>
                <w:szCs w:val="8"/>
              </w:rPr>
            </w:pPr>
          </w:p>
        </w:tc>
      </w:tr>
      <w:tr w:rsidR="006D5882" w14:paraId="26A408D8" w14:textId="77777777" w:rsidTr="00547111">
        <w:tc>
          <w:tcPr>
            <w:tcW w:w="2694" w:type="dxa"/>
            <w:gridSpan w:val="2"/>
            <w:tcBorders>
              <w:left w:val="single" w:sz="4" w:space="0" w:color="auto"/>
              <w:bottom w:val="single" w:sz="4" w:space="0" w:color="auto"/>
            </w:tcBorders>
          </w:tcPr>
          <w:p w14:paraId="271852B2" w14:textId="77777777" w:rsidR="006D5882" w:rsidRDefault="006D5882" w:rsidP="006D588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4834EC0" w:rsidR="006D5882" w:rsidRDefault="006D5882" w:rsidP="006D5882">
            <w:pPr>
              <w:pStyle w:val="CRCoverPage"/>
              <w:spacing w:after="0"/>
              <w:ind w:left="100"/>
              <w:rPr>
                <w:noProof/>
              </w:rPr>
            </w:pPr>
            <w:r>
              <w:rPr>
                <w:noProof/>
              </w:rPr>
              <w:t>NF Service Consumers that only consume, but not provide services to other NFs, would be bound to register without a need for this.</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 w:name="_Toc58333352"/>
      <w:r w:rsidRPr="00456D2C">
        <w:rPr>
          <w:rFonts w:ascii="Arial" w:hAnsi="Arial"/>
          <w:sz w:val="22"/>
          <w:lang w:eastAsia="x-none"/>
        </w:rPr>
        <w:t>13.4.1.1.1</w:t>
      </w:r>
      <w:r w:rsidRPr="00456D2C">
        <w:rPr>
          <w:rFonts w:ascii="Arial" w:hAnsi="Arial"/>
          <w:sz w:val="22"/>
          <w:lang w:eastAsia="x-none"/>
        </w:rPr>
        <w:tab/>
        <w:t>OAuth 2.0 roles</w:t>
      </w:r>
      <w:bookmarkEnd w:id="2"/>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77777777" w:rsidR="006D5882" w:rsidRPr="00456D2C" w:rsidRDefault="006D5882" w:rsidP="006D5882">
      <w:pPr>
        <w:overflowPunct w:val="0"/>
        <w:autoSpaceDE w:val="0"/>
        <w:autoSpaceDN w:val="0"/>
        <w:adjustRightInd w:val="0"/>
        <w:textAlignment w:val="baseline"/>
        <w:rPr>
          <w:b/>
        </w:rPr>
      </w:pPr>
      <w:r w:rsidRPr="00456D2C">
        <w:rPr>
          <w:b/>
        </w:rPr>
        <w:lastRenderedPageBreak/>
        <w:t>OAuth 2.0 client (NF Service Consumer) registration with the OAuth 2.0 authorization server (NRF)</w:t>
      </w:r>
    </w:p>
    <w:p w14:paraId="0818E113" w14:textId="6CDCD95F" w:rsidR="00C025BD" w:rsidRPr="00456D2C" w:rsidRDefault="00C025BD" w:rsidP="006D5882">
      <w:pPr>
        <w:overflowPunct w:val="0"/>
        <w:autoSpaceDE w:val="0"/>
        <w:autoSpaceDN w:val="0"/>
        <w:adjustRightInd w:val="0"/>
        <w:textAlignment w:val="baseline"/>
      </w:pPr>
      <w:ins w:id="3" w:author="Mavenir06" w:date="2021-01-27T20:08:00Z">
        <w:r>
          <w:t xml:space="preserve">As described in RFC 6749 [43], the OAuth 2.0 client (NF Service Consumer) </w:t>
        </w:r>
        <w:r>
          <w:t xml:space="preserve">shall register </w:t>
        </w:r>
        <w:r>
          <w:t xml:space="preserve">with the OAuth 2.0 Authorization server (NRF). </w:t>
        </w:r>
      </w:ins>
      <w:r w:rsidR="006D5882" w:rsidRPr="00456D2C">
        <w:t xml:space="preserve">The NF Service registration procedure, as defined in clause 4.17.1 of TS 23.502 [8], </w:t>
      </w:r>
      <w:ins w:id="4" w:author="Mavenir06" w:date="2021-01-27T20:09:00Z">
        <w:r>
          <w:t xml:space="preserve">shall </w:t>
        </w:r>
      </w:ins>
      <w:del w:id="5" w:author="Nokia" w:date="2021-01-06T19:21:00Z">
        <w:r w:rsidR="006D5882" w:rsidRPr="00456D2C" w:rsidDel="00456D2C">
          <w:delText xml:space="preserve">shall </w:delText>
        </w:r>
      </w:del>
      <w:ins w:id="6" w:author="Nokia" w:date="2021-01-06T19:21:00Z">
        <w:del w:id="7" w:author="Mavenir06" w:date="2021-01-27T20:09:00Z">
          <w:r w:rsidR="006D5882" w:rsidDel="00C025BD">
            <w:delText>may</w:delText>
          </w:r>
          <w:r w:rsidR="006D5882" w:rsidRPr="00456D2C" w:rsidDel="00C025BD">
            <w:delText xml:space="preserve"> </w:delText>
          </w:r>
        </w:del>
      </w:ins>
      <w:r w:rsidR="006D5882" w:rsidRPr="00456D2C">
        <w:t>be used to register the OAuth 2.0 client (NF Service Consumer) with the OAuth 2.0 Authorization server (NRF)</w:t>
      </w:r>
      <w:ins w:id="8" w:author="Mavenir06" w:date="2021-01-27T20:09:00Z">
        <w:r>
          <w:t>.</w:t>
        </w:r>
      </w:ins>
      <w:del w:id="9" w:author="Mavenir06" w:date="2021-01-27T20:09:00Z">
        <w:r w:rsidR="006D5882" w:rsidRPr="00456D2C" w:rsidDel="00C025BD">
          <w:delText>,</w:delText>
        </w:r>
      </w:del>
      <w:r w:rsidR="006D5882" w:rsidRPr="00456D2C">
        <w:t xml:space="preserve"> </w:t>
      </w:r>
      <w:del w:id="10" w:author="Mavenir06" w:date="2021-01-27T20:10:00Z">
        <w:r w:rsidR="006D5882" w:rsidRPr="00456D2C" w:rsidDel="00C025BD">
          <w:delText xml:space="preserve">as described in clause 2.0 of RFC 6749 [43]. </w:delText>
        </w:r>
      </w:del>
      <w:r w:rsidR="006D5882" w:rsidRPr="00456D2C">
        <w:t xml:space="preserve">The client id, used during </w:t>
      </w:r>
      <w:ins w:id="11" w:author="Mavenir06" w:date="2021-01-27T20:10:00Z">
        <w:r>
          <w:t xml:space="preserve">the </w:t>
        </w:r>
      </w:ins>
      <w:r w:rsidR="006D5882" w:rsidRPr="00456D2C">
        <w:t xml:space="preserve">OAuth 2.0 </w:t>
      </w:r>
      <w:ins w:id="12" w:author="Mavenir06" w:date="2021-01-27T20:10:00Z">
        <w:r>
          <w:t xml:space="preserve">client </w:t>
        </w:r>
      </w:ins>
      <w:r w:rsidR="006D5882" w:rsidRPr="00456D2C">
        <w:t>registration, shall be the NF Instance Id of the NF.</w:t>
      </w:r>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pt;height:137.1pt" o:ole="" o:preferrelative="f">
            <v:imagedata r:id="rId16" o:title="" croptop="5128f" cropbottom="5377f" cropright="1461f"/>
            <o:lock v:ext="edit" aspectratio="f"/>
          </v:shape>
          <o:OLEObject Type="Embed" ProgID="Visio.Drawing.11" ShapeID="_x0000_i1025" DrawAspect="Content" ObjectID="_1673283748"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r w:rsidRPr="00456D2C">
        <w:rPr>
          <w:rFonts w:ascii="Arial" w:hAnsi="Arial"/>
          <w:b/>
          <w:lang w:val="x-none" w:eastAsia="x-none"/>
        </w:rPr>
        <w:t>Figure 13.4.1.1-1b NF Service Producer registers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13" w:name="_Toc58333355"/>
      <w:r>
        <w:t>13.4.1.2.1</w:t>
      </w:r>
      <w:r>
        <w:tab/>
        <w:t>OAuth 2.0 roles</w:t>
      </w:r>
      <w:bookmarkEnd w:id="13"/>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 xml:space="preserve">The home Network Repository Function (hNRF)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t>d.</w:t>
      </w:r>
      <w:r>
        <w:tab/>
        <w:t>The NF Service Producer in the home PLMN shall be the OAuth 2.0 resource server.</w:t>
      </w:r>
    </w:p>
    <w:p w14:paraId="0532FCC2" w14:textId="3B5B1592" w:rsidR="006D5882" w:rsidRPr="00CE718C" w:rsidRDefault="006D5882" w:rsidP="006D5882">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del w:id="14" w:author="Nokia" w:date="2021-01-06T19:25:00Z">
        <w:r w:rsidRPr="000077FF" w:rsidDel="006D5882">
          <w:rPr>
            <w:b/>
            <w:u w:val="single"/>
          </w:rPr>
          <w:delText xml:space="preserve"> </w:delText>
        </w:r>
        <w:r w:rsidRPr="00B32D78" w:rsidDel="006D5882">
          <w:rPr>
            <w:b/>
          </w:rPr>
          <w:delText>in</w:delText>
        </w:r>
      </w:del>
      <w:ins w:id="15"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t>Same as in the non-roaming scenario in 13.4.1.1.</w:t>
      </w:r>
      <w:ins w:id="16" w:author="Nokia" w:date="2021-01-06T19:21:00Z">
        <w:r>
          <w:t>1.</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82D21" w14:textId="77777777" w:rsidR="008F05EC" w:rsidRDefault="008F05EC">
      <w:r>
        <w:separator/>
      </w:r>
    </w:p>
  </w:endnote>
  <w:endnote w:type="continuationSeparator" w:id="0">
    <w:p w14:paraId="4D9F6A6E" w14:textId="77777777" w:rsidR="008F05EC" w:rsidRDefault="008F0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26958C" w14:textId="77777777" w:rsidR="008F05EC" w:rsidRDefault="008F05EC">
      <w:r>
        <w:separator/>
      </w:r>
    </w:p>
  </w:footnote>
  <w:footnote w:type="continuationSeparator" w:id="0">
    <w:p w14:paraId="2396DEC6" w14:textId="77777777" w:rsidR="008F05EC" w:rsidRDefault="008F0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6">
    <w15:presenceInfo w15:providerId="None" w15:userId="Mavenir06"/>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45D43"/>
    <w:rsid w:val="001835F5"/>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609EF"/>
    <w:rsid w:val="0036231A"/>
    <w:rsid w:val="00374DD4"/>
    <w:rsid w:val="003D786C"/>
    <w:rsid w:val="003E1A36"/>
    <w:rsid w:val="00410371"/>
    <w:rsid w:val="004242F1"/>
    <w:rsid w:val="004853A0"/>
    <w:rsid w:val="004B75B7"/>
    <w:rsid w:val="004E2903"/>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E7331"/>
    <w:rsid w:val="007F0F25"/>
    <w:rsid w:val="007F7259"/>
    <w:rsid w:val="00801F4A"/>
    <w:rsid w:val="008040A8"/>
    <w:rsid w:val="00810B4C"/>
    <w:rsid w:val="008279FA"/>
    <w:rsid w:val="008626E7"/>
    <w:rsid w:val="00870EE7"/>
    <w:rsid w:val="0088624A"/>
    <w:rsid w:val="008863B9"/>
    <w:rsid w:val="008A45A6"/>
    <w:rsid w:val="008F05EC"/>
    <w:rsid w:val="008F686C"/>
    <w:rsid w:val="00904FCB"/>
    <w:rsid w:val="0091147F"/>
    <w:rsid w:val="009148DE"/>
    <w:rsid w:val="00916A0E"/>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B258BB"/>
    <w:rsid w:val="00B62AC8"/>
    <w:rsid w:val="00B66269"/>
    <w:rsid w:val="00B67B97"/>
    <w:rsid w:val="00B968C8"/>
    <w:rsid w:val="00BA3EC5"/>
    <w:rsid w:val="00BA51D9"/>
    <w:rsid w:val="00BB5DFC"/>
    <w:rsid w:val="00BD279D"/>
    <w:rsid w:val="00BD6BB8"/>
    <w:rsid w:val="00C025BD"/>
    <w:rsid w:val="00C13C17"/>
    <w:rsid w:val="00C61A19"/>
    <w:rsid w:val="00C66BA2"/>
    <w:rsid w:val="00C71F93"/>
    <w:rsid w:val="00C95985"/>
    <w:rsid w:val="00CC02A0"/>
    <w:rsid w:val="00CC5026"/>
    <w:rsid w:val="00CC68D0"/>
    <w:rsid w:val="00D03F9A"/>
    <w:rsid w:val="00D06D51"/>
    <w:rsid w:val="00D24991"/>
    <w:rsid w:val="00D311A7"/>
    <w:rsid w:val="00D50255"/>
    <w:rsid w:val="00D564D7"/>
    <w:rsid w:val="00D66520"/>
    <w:rsid w:val="00DE34CF"/>
    <w:rsid w:val="00E13F3D"/>
    <w:rsid w:val="00E34898"/>
    <w:rsid w:val="00EB09B7"/>
    <w:rsid w:val="00EE7D7C"/>
    <w:rsid w:val="00F25D98"/>
    <w:rsid w:val="00F300FB"/>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9562822">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2</_dlc_DocId>
    <_dlc_DocIdUrl xmlns="71c5aaf6-e6ce-465b-b873-5148d2a4c105">
      <Url>https://nokia.sharepoint.com/sites/c5g/security/_layouts/15/DocIdRedir.aspx?ID=5AIRPNAIUNRU-931754773-1182</Url>
      <Description>5AIRPNAIUNRU-931754773-118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2.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5.xml><?xml version="1.0" encoding="utf-8"?>
<ds:datastoreItem xmlns:ds="http://schemas.openxmlformats.org/officeDocument/2006/customXml" ds:itemID="{EF73D5C8-A989-4285-81EE-E34A7992DB1D}">
  <ds:schemaRefs>
    <ds:schemaRef ds:uri="http://schemas.openxmlformats.org/officeDocument/2006/bibliography"/>
  </ds:schemaRefs>
</ds:datastoreItem>
</file>

<file path=customXml/itemProps6.xml><?xml version="1.0" encoding="utf-8"?>
<ds:datastoreItem xmlns:ds="http://schemas.openxmlformats.org/officeDocument/2006/customXml" ds:itemID="{DF7EF6EF-E01F-4B21-9917-96372E8B951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761</Words>
  <Characters>4339</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6</cp:lastModifiedBy>
  <cp:revision>2</cp:revision>
  <cp:lastPrinted>1900-01-01T06:00:00Z</cp:lastPrinted>
  <dcterms:created xsi:type="dcterms:W3CDTF">2021-01-28T02:11:00Z</dcterms:created>
  <dcterms:modified xsi:type="dcterms:W3CDTF">2021-01-28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89a4b9a5-a5b0-4b80-ae80-0c8117407349</vt:lpwstr>
  </property>
</Properties>
</file>